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20450B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0450B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0450B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0450B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0450B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0450B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20450B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69847911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450B" w:rsidRDefault="0020450B" w:rsidP="000D788E">
      <w:pPr>
        <w:spacing w:after="0" w:line="240" w:lineRule="auto"/>
      </w:pPr>
      <w:r>
        <w:separator/>
      </w:r>
    </w:p>
  </w:endnote>
  <w:endnote w:type="continuationSeparator" w:id="0">
    <w:p w:rsidR="0020450B" w:rsidRDefault="0020450B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1DB6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450B" w:rsidRDefault="0020450B" w:rsidP="000D788E">
      <w:pPr>
        <w:spacing w:after="0" w:line="240" w:lineRule="auto"/>
      </w:pPr>
      <w:r>
        <w:separator/>
      </w:r>
    </w:p>
  </w:footnote>
  <w:footnote w:type="continuationSeparator" w:id="0">
    <w:p w:rsidR="0020450B" w:rsidRDefault="0020450B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0450B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81DB6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DCEA18D-E4F7-4630-9AA5-35F79237EC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86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>Company</Company>
  <LinksUpToDate>false</LinksUpToDate>
  <CharactersWithSpaces>14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User</cp:lastModifiedBy>
  <cp:revision>2</cp:revision>
  <cp:lastPrinted>2016-10-07T13:49:00Z</cp:lastPrinted>
  <dcterms:created xsi:type="dcterms:W3CDTF">2017-10-18T06:05:00Z</dcterms:created>
  <dcterms:modified xsi:type="dcterms:W3CDTF">2017-10-18T06:05:00Z</dcterms:modified>
</cp:coreProperties>
</file>